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Шиловой Марине Вениами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7 (кад. №59:01:1715086:15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Шиловой Марине Вениамин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7883853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Шилова М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